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4AE8EA" w14:textId="77777777" w:rsidR="006D2073" w:rsidRDefault="006D2073" w:rsidP="006D2073">
      <w:pPr>
        <w:jc w:val="center"/>
        <w:rPr>
          <w:rFonts w:ascii="宋体" w:hAnsi="宋体"/>
          <w:b/>
          <w:sz w:val="36"/>
          <w:szCs w:val="36"/>
        </w:rPr>
      </w:pPr>
      <w:bookmarkStart w:id="0" w:name="_Hlk44504677"/>
      <w:r>
        <w:rPr>
          <w:rFonts w:ascii="宋体" w:hAnsi="宋体" w:hint="eastAsia"/>
          <w:b/>
          <w:sz w:val="36"/>
          <w:szCs w:val="36"/>
        </w:rPr>
        <w:t>西安电子科技大学</w:t>
      </w:r>
    </w:p>
    <w:p w14:paraId="03D65684" w14:textId="77777777" w:rsidR="006D2073" w:rsidRDefault="006D2073" w:rsidP="006D2073">
      <w:pPr>
        <w:jc w:val="center"/>
        <w:rPr>
          <w:rFonts w:ascii="宋体" w:hAnsi="宋体"/>
          <w:b/>
          <w:sz w:val="36"/>
          <w:szCs w:val="36"/>
        </w:rPr>
      </w:pPr>
    </w:p>
    <w:p w14:paraId="50C1C305" w14:textId="77777777" w:rsidR="006D2073" w:rsidRDefault="006D2073" w:rsidP="006D2073">
      <w:pPr>
        <w:ind w:firstLineChars="245" w:firstLine="885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  <w:u w:val="single"/>
        </w:rPr>
        <w:t xml:space="preserve">    微机原理综合实验  </w:t>
      </w:r>
      <w:r>
        <w:rPr>
          <w:rFonts w:ascii="宋体" w:hAnsi="宋体" w:hint="eastAsia"/>
          <w:b/>
          <w:sz w:val="36"/>
          <w:szCs w:val="36"/>
        </w:rPr>
        <w:t xml:space="preserve"> 课程实验报告</w:t>
      </w:r>
    </w:p>
    <w:p w14:paraId="34637215" w14:textId="77777777" w:rsidR="006D2073" w:rsidRDefault="006D2073" w:rsidP="006D2073">
      <w:pPr>
        <w:ind w:firstLineChars="200" w:firstLine="301"/>
        <w:jc w:val="left"/>
        <w:rPr>
          <w:rFonts w:ascii="宋体" w:hAnsi="宋体"/>
          <w:b/>
          <w:sz w:val="15"/>
          <w:szCs w:val="15"/>
        </w:rPr>
      </w:pPr>
    </w:p>
    <w:p w14:paraId="661C4C3E" w14:textId="77777777" w:rsidR="006D2073" w:rsidRDefault="006D2073" w:rsidP="006D2073">
      <w:pPr>
        <w:ind w:firstLineChars="400" w:firstLine="1285"/>
        <w:rPr>
          <w:rFonts w:ascii="宋体" w:hAnsi="宋体"/>
          <w:b/>
          <w:sz w:val="32"/>
          <w:szCs w:val="32"/>
          <w:u w:val="single"/>
        </w:rPr>
      </w:pPr>
      <w:r>
        <w:rPr>
          <w:rFonts w:ascii="宋体" w:hAnsi="宋体" w:hint="eastAsia"/>
          <w:b/>
          <w:sz w:val="32"/>
          <w:szCs w:val="32"/>
        </w:rPr>
        <w:t xml:space="preserve">实验名称 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</w:t>
      </w:r>
      <w:r>
        <w:rPr>
          <w:rFonts w:ascii="宋体" w:hAnsi="宋体"/>
          <w:b/>
          <w:sz w:val="32"/>
          <w:szCs w:val="32"/>
          <w:u w:val="single"/>
        </w:rPr>
        <w:t xml:space="preserve">  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存储器扩展实验     </w:t>
      </w:r>
    </w:p>
    <w:p w14:paraId="66A5E4B3" w14:textId="77777777" w:rsidR="006D2073" w:rsidRDefault="006D2073" w:rsidP="006D2073">
      <w:pPr>
        <w:jc w:val="left"/>
        <w:rPr>
          <w:rFonts w:ascii="宋体" w:hAnsi="宋体"/>
          <w:sz w:val="28"/>
          <w:szCs w:val="28"/>
          <w:u w:val="single"/>
        </w:rPr>
      </w:pPr>
    </w:p>
    <w:p w14:paraId="21D9FEC6" w14:textId="283600AE" w:rsidR="00B467F5" w:rsidRDefault="00B467F5" w:rsidP="00B467F5">
      <w:pPr>
        <w:jc w:val="left"/>
        <w:rPr>
          <w:rFonts w:ascii="宋体" w:hAnsi="宋体"/>
          <w:sz w:val="28"/>
          <w:szCs w:val="28"/>
        </w:rPr>
      </w:pPr>
      <w:r>
        <w:rPr>
          <w:rFonts w:ascii="宋体" w:hAnsi="宋体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2D98949" wp14:editId="2E74968E">
                <wp:simplePos x="0" y="0"/>
                <wp:positionH relativeFrom="column">
                  <wp:posOffset>3288665</wp:posOffset>
                </wp:positionH>
                <wp:positionV relativeFrom="paragraph">
                  <wp:posOffset>136525</wp:posOffset>
                </wp:positionV>
                <wp:extent cx="2169795" cy="1351280"/>
                <wp:effectExtent l="4445" t="4445" r="5080" b="15875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69795" cy="13512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 w14:paraId="0FE16E52" w14:textId="77777777" w:rsidR="00B467F5" w:rsidRDefault="00B467F5" w:rsidP="00B467F5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成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绩</w:t>
                            </w:r>
                          </w:p>
                          <w:p w14:paraId="5651F968" w14:textId="77777777" w:rsidR="00B467F5" w:rsidRDefault="00B467F5" w:rsidP="00B467F5">
                            <w:pPr>
                              <w:jc w:val="center"/>
                            </w:pP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type w14:anchorId="42D98949" id="_x0000_t202" coordsize="21600,21600" o:spt="202" path="m,l,21600r21600,l21600,xe">
                <v:stroke joinstyle="miter"/>
                <v:path gradientshapeok="t" o:connecttype="rect"/>
              </v:shapetype>
              <v:shape id="文本框 7" o:spid="_x0000_s1026" type="#_x0000_t202" style="position:absolute;margin-left:258.95pt;margin-top:10.75pt;width:170.85pt;height:106.4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">
                <v:textbox>
                  <w:txbxContent>
                    <w:p w14:paraId="0FE16E52" w14:textId="77777777" w:rsidR="00B467F5" w:rsidRDefault="00B467F5" w:rsidP="00B467F5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sz w:val="28"/>
                          <w:szCs w:val="28"/>
                        </w:rPr>
                        <w:t>成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绩</w:t>
                      </w:r>
                    </w:p>
                    <w:p w14:paraId="5651F968" w14:textId="77777777" w:rsidR="00B467F5" w:rsidRDefault="00B467F5" w:rsidP="00B467F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 w:hint="eastAsia"/>
          <w:sz w:val="28"/>
          <w:szCs w:val="28"/>
          <w:u w:val="single"/>
        </w:rPr>
        <w:t xml:space="preserve">  </w:t>
      </w:r>
      <w:r w:rsidR="00AA113F">
        <w:rPr>
          <w:rFonts w:ascii="宋体" w:hAnsi="宋体" w:hint="eastAsia"/>
          <w:sz w:val="28"/>
          <w:szCs w:val="28"/>
          <w:u w:val="single"/>
        </w:rPr>
        <w:t>x</w:t>
      </w:r>
      <w:r w:rsidR="00AA113F">
        <w:rPr>
          <w:rFonts w:ascii="宋体" w:hAnsi="宋体"/>
          <w:sz w:val="28"/>
          <w:szCs w:val="28"/>
          <w:u w:val="single"/>
        </w:rPr>
        <w:t>xxxxxxxxxxxx</w:t>
      </w:r>
      <w:r>
        <w:rPr>
          <w:rFonts w:ascii="宋体" w:hAnsi="宋体" w:hint="eastAsia"/>
          <w:sz w:val="28"/>
          <w:szCs w:val="28"/>
          <w:u w:val="single"/>
        </w:rPr>
        <w:t xml:space="preserve">  </w:t>
      </w:r>
      <w:r>
        <w:rPr>
          <w:rFonts w:ascii="宋体" w:hAnsi="宋体" w:hint="eastAsia"/>
          <w:sz w:val="28"/>
          <w:szCs w:val="28"/>
        </w:rPr>
        <w:t>学院</w:t>
      </w:r>
      <w:r>
        <w:rPr>
          <w:rFonts w:ascii="宋体" w:hAnsi="宋体" w:hint="eastAsia"/>
          <w:sz w:val="28"/>
          <w:szCs w:val="28"/>
          <w:u w:val="single"/>
        </w:rPr>
        <w:t xml:space="preserve"> </w:t>
      </w:r>
      <w:r w:rsidR="00AA113F">
        <w:rPr>
          <w:rFonts w:ascii="宋体" w:hAnsi="宋体"/>
          <w:sz w:val="28"/>
          <w:szCs w:val="28"/>
          <w:u w:val="single"/>
        </w:rPr>
        <w:t>xxxxxxx</w:t>
      </w:r>
      <w:r>
        <w:rPr>
          <w:rFonts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</w:rPr>
        <w:t>班</w:t>
      </w:r>
    </w:p>
    <w:p w14:paraId="430FAC4D" w14:textId="5886EF3C" w:rsidR="00B467F5" w:rsidRDefault="00B467F5" w:rsidP="00B467F5">
      <w:pPr>
        <w:jc w:val="left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z w:val="28"/>
          <w:szCs w:val="28"/>
        </w:rPr>
        <w:t>姓名</w:t>
      </w:r>
      <w:r>
        <w:rPr>
          <w:rFonts w:ascii="宋体" w:hAnsi="宋体" w:hint="eastAsia"/>
          <w:sz w:val="28"/>
          <w:szCs w:val="28"/>
          <w:u w:val="single"/>
        </w:rPr>
        <w:t xml:space="preserve"> </w:t>
      </w:r>
      <w:r>
        <w:rPr>
          <w:rFonts w:ascii="宋体" w:hAnsi="宋体"/>
          <w:sz w:val="28"/>
          <w:szCs w:val="28"/>
          <w:u w:val="single"/>
        </w:rPr>
        <w:t xml:space="preserve"> </w:t>
      </w:r>
      <w:r w:rsidR="00AA113F">
        <w:rPr>
          <w:rFonts w:ascii="宋体" w:hAnsi="宋体" w:hint="eastAsia"/>
          <w:sz w:val="28"/>
          <w:szCs w:val="28"/>
          <w:u w:val="single"/>
        </w:rPr>
        <w:t>x</w:t>
      </w:r>
      <w:r w:rsidR="00AA113F">
        <w:rPr>
          <w:rFonts w:ascii="宋体" w:hAnsi="宋体"/>
          <w:sz w:val="28"/>
          <w:szCs w:val="28"/>
          <w:u w:val="single"/>
        </w:rPr>
        <w:t>xxxxx</w:t>
      </w:r>
      <w:r>
        <w:rPr>
          <w:rFonts w:ascii="宋体" w:hAnsi="宋体" w:hint="eastAsia"/>
          <w:sz w:val="28"/>
          <w:szCs w:val="28"/>
          <w:u w:val="single"/>
        </w:rPr>
        <w:t xml:space="preserve">  </w:t>
      </w:r>
      <w:r>
        <w:rPr>
          <w:rFonts w:ascii="宋体" w:hAnsi="宋体" w:hint="eastAsia"/>
          <w:sz w:val="28"/>
          <w:szCs w:val="28"/>
        </w:rPr>
        <w:t xml:space="preserve"> 学号</w:t>
      </w:r>
      <w:r>
        <w:rPr>
          <w:rFonts w:ascii="宋体" w:hAnsi="宋体" w:hint="eastAsia"/>
          <w:sz w:val="28"/>
          <w:szCs w:val="28"/>
          <w:u w:val="single"/>
        </w:rPr>
        <w:t xml:space="preserve"> </w:t>
      </w:r>
      <w:r w:rsidR="00AA113F">
        <w:rPr>
          <w:rFonts w:ascii="宋体" w:hAnsi="宋体"/>
          <w:sz w:val="28"/>
          <w:szCs w:val="28"/>
          <w:u w:val="single"/>
        </w:rPr>
        <w:t>xxxxxxxxxxx</w:t>
      </w:r>
      <w:r>
        <w:rPr>
          <w:rFonts w:ascii="宋体" w:hAnsi="宋体" w:hint="eastAsia"/>
          <w:sz w:val="28"/>
          <w:szCs w:val="28"/>
          <w:u w:val="single"/>
        </w:rPr>
        <w:t xml:space="preserve"> </w:t>
      </w:r>
    </w:p>
    <w:p w14:paraId="4B51CC8E" w14:textId="77777777" w:rsidR="00B467F5" w:rsidRDefault="00B467F5" w:rsidP="00B467F5">
      <w:pPr>
        <w:jc w:val="left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z w:val="28"/>
          <w:szCs w:val="28"/>
        </w:rPr>
        <w:t>同作者</w:t>
      </w:r>
      <w:r>
        <w:rPr>
          <w:rFonts w:ascii="宋体" w:hAnsi="宋体" w:hint="eastAsia"/>
          <w:sz w:val="28"/>
          <w:szCs w:val="28"/>
          <w:u w:val="single"/>
        </w:rPr>
        <w:t xml:space="preserve">            无               </w:t>
      </w:r>
    </w:p>
    <w:p w14:paraId="1C214179" w14:textId="77777777" w:rsidR="00B467F5" w:rsidRDefault="00B467F5" w:rsidP="00B467F5">
      <w:pPr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实验日期 </w:t>
      </w:r>
      <w:r>
        <w:rPr>
          <w:rFonts w:ascii="宋体" w:hAnsi="宋体" w:hint="eastAsia"/>
          <w:sz w:val="28"/>
          <w:szCs w:val="28"/>
          <w:u w:val="single"/>
        </w:rPr>
        <w:t xml:space="preserve"> </w:t>
      </w:r>
      <w:r>
        <w:rPr>
          <w:rFonts w:ascii="宋体" w:hAnsi="宋体"/>
          <w:sz w:val="28"/>
          <w:szCs w:val="28"/>
          <w:u w:val="single"/>
        </w:rPr>
        <w:t>2021</w:t>
      </w:r>
      <w:r>
        <w:rPr>
          <w:rFonts w:ascii="宋体" w:hAnsi="宋体" w:hint="eastAsia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</w:rPr>
        <w:t>年</w:t>
      </w:r>
      <w:r>
        <w:rPr>
          <w:rFonts w:ascii="宋体" w:hAnsi="宋体" w:hint="eastAsia"/>
          <w:sz w:val="28"/>
          <w:szCs w:val="28"/>
          <w:u w:val="single"/>
        </w:rPr>
        <w:t xml:space="preserve"> </w:t>
      </w:r>
      <w:r>
        <w:rPr>
          <w:rFonts w:ascii="宋体" w:hAnsi="宋体"/>
          <w:sz w:val="28"/>
          <w:szCs w:val="28"/>
          <w:u w:val="single"/>
        </w:rPr>
        <w:t>5</w:t>
      </w:r>
      <w:r>
        <w:rPr>
          <w:rFonts w:ascii="宋体" w:hAnsi="宋体" w:hint="eastAsia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</w:rPr>
        <w:t>月</w:t>
      </w:r>
      <w:r>
        <w:rPr>
          <w:rFonts w:ascii="宋体" w:hAnsi="宋体"/>
          <w:sz w:val="28"/>
          <w:szCs w:val="28"/>
          <w:u w:val="single"/>
        </w:rPr>
        <w:t xml:space="preserve"> 28</w:t>
      </w:r>
      <w:r>
        <w:rPr>
          <w:rFonts w:ascii="宋体" w:hAnsi="宋体" w:hint="eastAsia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</w:rPr>
        <w:t>日</w:t>
      </w:r>
    </w:p>
    <w:p w14:paraId="240618BA" w14:textId="77777777" w:rsidR="006D2073" w:rsidRPr="00B467F5" w:rsidRDefault="006D2073" w:rsidP="006D2073">
      <w:pPr>
        <w:jc w:val="left"/>
        <w:rPr>
          <w:rFonts w:ascii="宋体" w:hAnsi="宋体"/>
          <w:sz w:val="24"/>
          <w:szCs w:val="24"/>
        </w:rPr>
      </w:pPr>
    </w:p>
    <w:tbl>
      <w:tblPr>
        <w:tblStyle w:val="12"/>
        <w:tblW w:w="8720" w:type="dxa"/>
        <w:tblLayout w:type="fixed"/>
        <w:tblLook w:val="04A0" w:firstRow="1" w:lastRow="0" w:firstColumn="1" w:lastColumn="0" w:noHBand="0" w:noVBand="1"/>
      </w:tblPr>
      <w:tblGrid>
        <w:gridCol w:w="8720"/>
      </w:tblGrid>
      <w:tr w:rsidR="006D2073" w14:paraId="37C8BF69" w14:textId="77777777" w:rsidTr="005E3C12">
        <w:trPr>
          <w:trHeight w:val="3050"/>
        </w:trPr>
        <w:tc>
          <w:tcPr>
            <w:tcW w:w="8720" w:type="dxa"/>
          </w:tcPr>
          <w:p w14:paraId="18EF6C3E" w14:textId="77777777" w:rsidR="006D2073" w:rsidRDefault="006D2073" w:rsidP="005E3C12">
            <w:pPr>
              <w:jc w:val="left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指导教师评语：</w:t>
            </w:r>
          </w:p>
          <w:p w14:paraId="341843BE" w14:textId="77777777" w:rsidR="006D2073" w:rsidRDefault="006D2073" w:rsidP="005E3C12">
            <w:pPr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21EB92DD" w14:textId="77777777" w:rsidR="006D2073" w:rsidRDefault="006D2073" w:rsidP="005E3C12">
            <w:pPr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656DDCA8" w14:textId="77777777" w:rsidR="006D2073" w:rsidRDefault="006D2073" w:rsidP="005E3C12">
            <w:pPr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42B717F6" w14:textId="77777777" w:rsidR="006D2073" w:rsidRDefault="006D2073" w:rsidP="005E3C12">
            <w:pPr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051F06AC" w14:textId="77777777" w:rsidR="006D2073" w:rsidRDefault="006D2073" w:rsidP="005E3C12">
            <w:pPr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124FA0D8" w14:textId="77777777" w:rsidR="006D2073" w:rsidRDefault="006D2073" w:rsidP="005E3C12">
            <w:pPr>
              <w:jc w:val="left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 xml:space="preserve">                                 指导教师：</w:t>
            </w:r>
          </w:p>
          <w:p w14:paraId="13DA4654" w14:textId="77777777" w:rsidR="006D2073" w:rsidRDefault="006D2073" w:rsidP="005E3C12">
            <w:pPr>
              <w:jc w:val="left"/>
              <w:rPr>
                <w:rFonts w:ascii="宋体" w:hAnsi="宋体"/>
                <w:sz w:val="28"/>
                <w:szCs w:val="28"/>
                <w:u w:val="single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 xml:space="preserve">                                       </w:t>
            </w:r>
            <w:r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</w:t>
            </w:r>
            <w:r>
              <w:rPr>
                <w:rFonts w:ascii="宋体" w:hAnsi="宋体" w:hint="eastAsia"/>
                <w:sz w:val="28"/>
                <w:szCs w:val="28"/>
              </w:rPr>
              <w:t>年</w:t>
            </w:r>
            <w:r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  <w:r>
              <w:rPr>
                <w:rFonts w:ascii="宋体" w:hAnsi="宋体" w:hint="eastAsia"/>
                <w:sz w:val="28"/>
                <w:szCs w:val="28"/>
              </w:rPr>
              <w:t>月</w:t>
            </w:r>
            <w:r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  <w:r>
              <w:rPr>
                <w:rFonts w:ascii="宋体" w:hAnsi="宋体" w:hint="eastAsia"/>
                <w:sz w:val="28"/>
                <w:szCs w:val="28"/>
              </w:rPr>
              <w:t>日</w:t>
            </w:r>
          </w:p>
        </w:tc>
      </w:tr>
      <w:tr w:rsidR="006D2073" w14:paraId="123E86A2" w14:textId="77777777" w:rsidTr="005E3C12">
        <w:trPr>
          <w:trHeight w:val="3109"/>
        </w:trPr>
        <w:tc>
          <w:tcPr>
            <w:tcW w:w="8720" w:type="dxa"/>
          </w:tcPr>
          <w:p w14:paraId="2B63F025" w14:textId="77777777" w:rsidR="006D2073" w:rsidRDefault="006D2073" w:rsidP="005E3C12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实验报告内容基本要求及参考格式</w:t>
            </w:r>
          </w:p>
          <w:p w14:paraId="34007C7B" w14:textId="77777777" w:rsidR="006D2073" w:rsidRDefault="006D2073" w:rsidP="005E3C12">
            <w:pPr>
              <w:spacing w:line="480" w:lineRule="exac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一、实验目的</w:t>
            </w:r>
          </w:p>
          <w:p w14:paraId="11B447A3" w14:textId="77777777" w:rsidR="006D2073" w:rsidRDefault="006D2073" w:rsidP="005E3C12">
            <w:pPr>
              <w:spacing w:line="480" w:lineRule="exac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二、实验所用仪器（或实验环境）</w:t>
            </w:r>
          </w:p>
          <w:p w14:paraId="4C2D0098" w14:textId="77777777" w:rsidR="006D2073" w:rsidRDefault="006D2073" w:rsidP="005E3C12">
            <w:pPr>
              <w:spacing w:line="480" w:lineRule="exac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三、实验基本原理及步骤（或方案设计及理论计算）</w:t>
            </w:r>
          </w:p>
          <w:p w14:paraId="757CB2E3" w14:textId="77777777" w:rsidR="006D2073" w:rsidRDefault="006D2073" w:rsidP="005E3C12">
            <w:pPr>
              <w:spacing w:line="480" w:lineRule="exac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四、实验数据记录（或仿真及软件设计）</w:t>
            </w:r>
          </w:p>
          <w:p w14:paraId="4BE7AF57" w14:textId="77777777" w:rsidR="006D2073" w:rsidRDefault="006D2073" w:rsidP="005E3C12">
            <w:pPr>
              <w:spacing w:line="480" w:lineRule="exact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五、实验结果分析及回答问题（或测试环境及测试结果）</w:t>
            </w:r>
          </w:p>
        </w:tc>
      </w:tr>
    </w:tbl>
    <w:p w14:paraId="03BFA928" w14:textId="77777777" w:rsidR="006D2073" w:rsidRDefault="006D2073" w:rsidP="006D2073">
      <w:pPr>
        <w:rPr>
          <w:rFonts w:ascii="Calibri" w:hAnsi="Calibri"/>
        </w:rPr>
      </w:pPr>
    </w:p>
    <w:p w14:paraId="6AC90EC3" w14:textId="77777777" w:rsidR="006D2073" w:rsidRDefault="006D2073" w:rsidP="006D2073">
      <w:pPr>
        <w:widowControl/>
        <w:jc w:val="left"/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3E4847A0" w14:textId="77777777" w:rsidR="006D2073" w:rsidRDefault="006D2073" w:rsidP="006D2073">
      <w:pPr>
        <w:pStyle w:val="a8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lastRenderedPageBreak/>
        <w:t>实验要求</w:t>
      </w:r>
    </w:p>
    <w:p w14:paraId="75F09778" w14:textId="77777777" w:rsidR="006D2073" w:rsidRDefault="006D2073" w:rsidP="006D2073">
      <w:pPr>
        <w:ind w:firstLine="420"/>
        <w:rPr>
          <w:kern w:val="0"/>
        </w:rPr>
      </w:pPr>
      <w:r>
        <w:rPr>
          <w:kern w:val="0"/>
        </w:rPr>
        <w:t xml:space="preserve">1. </w:t>
      </w:r>
      <w:r>
        <w:rPr>
          <w:rFonts w:hint="eastAsia"/>
        </w:rPr>
        <w:t>使用用两片</w:t>
      </w:r>
      <w:r>
        <w:t>62256</w:t>
      </w:r>
      <w:r>
        <w:rPr>
          <w:rFonts w:hint="eastAsia"/>
        </w:rPr>
        <w:t>扩充</w:t>
      </w:r>
      <w:r>
        <w:t>RAM</w:t>
      </w:r>
      <w:r>
        <w:rPr>
          <w:rFonts w:hint="eastAsia"/>
        </w:rPr>
        <w:t>空间为</w:t>
      </w:r>
      <w:r>
        <w:rPr>
          <w:rFonts w:hint="eastAsia"/>
        </w:rPr>
        <w:t>0</w:t>
      </w:r>
      <w:r>
        <w:t>0000</w:t>
      </w:r>
      <w:r>
        <w:rPr>
          <w:rFonts w:hint="eastAsia"/>
        </w:rPr>
        <w:t>H</w:t>
      </w:r>
      <w:r>
        <w:t>-</w:t>
      </w:r>
      <w:r>
        <w:rPr>
          <w:rFonts w:hint="eastAsia"/>
        </w:rPr>
        <w:t>0F</w:t>
      </w:r>
      <w:r>
        <w:t>FFFH</w:t>
      </w:r>
      <w:r>
        <w:rPr>
          <w:rFonts w:hint="eastAsia"/>
          <w:kern w:val="0"/>
        </w:rPr>
        <w:t>。</w:t>
      </w:r>
    </w:p>
    <w:p w14:paraId="29EFC856" w14:textId="77777777" w:rsidR="006D2073" w:rsidRDefault="006D2073" w:rsidP="006D2073">
      <w:pPr>
        <w:ind w:firstLine="420"/>
        <w:rPr>
          <w:kern w:val="0"/>
        </w:rPr>
      </w:pPr>
      <w:r>
        <w:rPr>
          <w:kern w:val="0"/>
        </w:rPr>
        <w:t xml:space="preserve">2. </w:t>
      </w:r>
      <w:r>
        <w:rPr>
          <w:rFonts w:hint="eastAsia"/>
        </w:rPr>
        <w:t>编制程序，将字符</w:t>
      </w:r>
      <w:r>
        <w:rPr>
          <w:rFonts w:hint="eastAsia"/>
        </w:rPr>
        <w:t>1</w:t>
      </w:r>
      <w:r>
        <w:rPr>
          <w:rFonts w:hint="eastAsia"/>
        </w:rPr>
        <w:t>～</w:t>
      </w:r>
      <w:r>
        <w:rPr>
          <w:rFonts w:hint="eastAsia"/>
        </w:rPr>
        <w:t>8</w:t>
      </w:r>
      <w:r>
        <w:rPr>
          <w:rFonts w:hint="eastAsia"/>
        </w:rPr>
        <w:t>循环写入</w:t>
      </w:r>
      <w:r>
        <w:rPr>
          <w:rFonts w:hint="eastAsia"/>
        </w:rPr>
        <w:t>00000H-00FFFH</w:t>
      </w:r>
      <w:r>
        <w:rPr>
          <w:rFonts w:hint="eastAsia"/>
        </w:rPr>
        <w:t>中，将</w:t>
      </w:r>
      <w:r>
        <w:rPr>
          <w:rFonts w:hint="eastAsia"/>
        </w:rPr>
        <w:t>9</w:t>
      </w:r>
      <w:r>
        <w:rPr>
          <w:rFonts w:hint="eastAsia"/>
        </w:rPr>
        <w:t>写入</w:t>
      </w:r>
      <w:r>
        <w:rPr>
          <w:rFonts w:hint="eastAsia"/>
        </w:rPr>
        <w:t>01000H-02FFFH</w:t>
      </w:r>
      <w:r>
        <w:rPr>
          <w:rFonts w:hint="eastAsia"/>
        </w:rPr>
        <w:t>中。将</w:t>
      </w:r>
      <w:r>
        <w:rPr>
          <w:rFonts w:hint="eastAsia"/>
        </w:rPr>
        <w:t>01000H-02FFFH</w:t>
      </w:r>
      <w:r>
        <w:rPr>
          <w:rFonts w:hint="eastAsia"/>
        </w:rPr>
        <w:t>中的内容搬移到</w:t>
      </w:r>
      <w:r>
        <w:rPr>
          <w:rFonts w:hint="eastAsia"/>
        </w:rPr>
        <w:t>04000H-05FFFH</w:t>
      </w:r>
      <w:r>
        <w:rPr>
          <w:rFonts w:hint="eastAsia"/>
        </w:rPr>
        <w:t>中。</w:t>
      </w:r>
    </w:p>
    <w:p w14:paraId="6EE55AE3" w14:textId="77777777" w:rsidR="006D2073" w:rsidRDefault="006D2073" w:rsidP="006D2073">
      <w:pPr>
        <w:pStyle w:val="a8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实验目的</w:t>
      </w:r>
    </w:p>
    <w:p w14:paraId="6FDCB9E3" w14:textId="77777777" w:rsidR="006D2073" w:rsidRDefault="006D2073" w:rsidP="006D2073">
      <w:pPr>
        <w:ind w:firstLine="420"/>
        <w:rPr>
          <w:kern w:val="0"/>
        </w:rPr>
      </w:pPr>
      <w:r>
        <w:rPr>
          <w:kern w:val="0"/>
        </w:rPr>
        <w:t>1</w:t>
      </w:r>
      <w:r>
        <w:rPr>
          <w:rFonts w:hint="eastAsia"/>
          <w:kern w:val="0"/>
        </w:rPr>
        <w:t>．学习</w:t>
      </w:r>
      <w:r>
        <w:rPr>
          <w:rFonts w:hint="eastAsia"/>
          <w:kern w:val="0"/>
        </w:rPr>
        <w:t>PROTEUS EDA</w:t>
      </w:r>
      <w:r>
        <w:rPr>
          <w:rFonts w:hint="eastAsia"/>
          <w:kern w:val="0"/>
        </w:rPr>
        <w:t>仿真工具的使用方法；</w:t>
      </w:r>
    </w:p>
    <w:p w14:paraId="01D42A63" w14:textId="77777777" w:rsidR="006D2073" w:rsidRDefault="006D2073" w:rsidP="006D2073">
      <w:pPr>
        <w:ind w:firstLine="420"/>
        <w:rPr>
          <w:kern w:val="0"/>
        </w:rPr>
      </w:pPr>
      <w:r>
        <w:rPr>
          <w:rFonts w:hint="eastAsia"/>
          <w:kern w:val="0"/>
        </w:rPr>
        <w:t xml:space="preserve">2. </w:t>
      </w:r>
      <w:r>
        <w:rPr>
          <w:rFonts w:hint="eastAsia"/>
          <w:kern w:val="0"/>
        </w:rPr>
        <w:t>学习</w:t>
      </w:r>
      <w:r>
        <w:rPr>
          <w:rFonts w:hint="eastAsia"/>
          <w:kern w:val="0"/>
        </w:rPr>
        <w:t>8086</w:t>
      </w:r>
      <w:r>
        <w:rPr>
          <w:rFonts w:hint="eastAsia"/>
          <w:kern w:val="0"/>
        </w:rPr>
        <w:t>最小系统中系统总线的形成方法；</w:t>
      </w:r>
    </w:p>
    <w:p w14:paraId="436AC140" w14:textId="77777777" w:rsidR="006D2073" w:rsidRDefault="006D2073" w:rsidP="006D2073">
      <w:pPr>
        <w:ind w:leftChars="200" w:left="709" w:hanging="289"/>
        <w:rPr>
          <w:kern w:val="0"/>
        </w:rPr>
      </w:pPr>
      <w:r>
        <w:rPr>
          <w:rFonts w:hint="eastAsia"/>
          <w:kern w:val="0"/>
        </w:rPr>
        <w:t>3</w:t>
      </w:r>
      <w:r>
        <w:rPr>
          <w:kern w:val="0"/>
        </w:rPr>
        <w:t xml:space="preserve">. </w:t>
      </w:r>
      <w:r>
        <w:rPr>
          <w:rFonts w:hint="eastAsia"/>
          <w:kern w:val="0"/>
        </w:rPr>
        <w:t>掌握内存扩充方法和外围接口方法，正确设计译码电路，按照要求的地址实现存储器芯片的连接。</w:t>
      </w:r>
    </w:p>
    <w:p w14:paraId="71849150" w14:textId="77777777" w:rsidR="006D2073" w:rsidRDefault="006D2073" w:rsidP="006D2073">
      <w:pPr>
        <w:pStyle w:val="a8"/>
        <w:numPr>
          <w:ilvl w:val="0"/>
          <w:numId w:val="1"/>
        </w:numPr>
        <w:ind w:firstLineChars="0"/>
        <w:rPr>
          <w:b/>
          <w:sz w:val="28"/>
        </w:rPr>
      </w:pPr>
      <w:bookmarkStart w:id="1" w:name="_Toc506275824"/>
      <w:bookmarkStart w:id="2" w:name="_Toc506276038"/>
      <w:bookmarkStart w:id="3" w:name="_Toc507159345"/>
      <w:bookmarkStart w:id="4" w:name="_Toc507159469"/>
      <w:bookmarkStart w:id="5" w:name="_Toc507839083"/>
      <w:bookmarkStart w:id="6" w:name="_Toc17706542"/>
      <w:r>
        <w:rPr>
          <w:rFonts w:hint="eastAsia"/>
          <w:b/>
          <w:sz w:val="28"/>
        </w:rPr>
        <w:t>实验电路及连线</w:t>
      </w:r>
      <w:bookmarkEnd w:id="1"/>
      <w:bookmarkEnd w:id="2"/>
      <w:bookmarkEnd w:id="3"/>
      <w:bookmarkEnd w:id="4"/>
      <w:bookmarkEnd w:id="5"/>
      <w:bookmarkEnd w:id="6"/>
    </w:p>
    <w:p w14:paraId="05C78B79" w14:textId="77777777" w:rsidR="006D2073" w:rsidRDefault="00020D01" w:rsidP="006D2073">
      <w:pPr>
        <w:rPr>
          <w:kern w:val="0"/>
        </w:rPr>
      </w:pPr>
      <w:r>
        <w:rPr>
          <w:kern w:val="0"/>
        </w:rPr>
        <w:object w:dxaOrig="1440" w:dyaOrig="1440" w14:anchorId="754EFB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0.85pt;margin-top:4.35pt;width:124.5pt;height:100.5pt;z-index:251659264;mso-wrap-distance-left:9pt;mso-wrap-distance-top:0;mso-wrap-distance-right:9pt;mso-wrap-distance-bottom:0;mso-width-relative:page;mso-height-relative:page">
            <v:imagedata r:id="rId7" o:title=""/>
            <w10:wrap type="square"/>
          </v:shape>
          <o:OLEObject Type="Embed" ProgID="Visio.Drawing.11" ShapeID="_x0000_s1027" DrawAspect="Content" ObjectID="_1713727369" r:id="rId8"/>
        </w:object>
      </w:r>
    </w:p>
    <w:p w14:paraId="533E5987" w14:textId="77777777" w:rsidR="006D2073" w:rsidRDefault="006D2073" w:rsidP="006D2073">
      <w:pPr>
        <w:rPr>
          <w:kern w:val="0"/>
        </w:rPr>
      </w:pPr>
    </w:p>
    <w:p w14:paraId="19FD6F34" w14:textId="77777777" w:rsidR="006D2073" w:rsidRDefault="006D2073" w:rsidP="006D2073">
      <w:pPr>
        <w:rPr>
          <w:kern w:val="0"/>
        </w:rPr>
      </w:pPr>
    </w:p>
    <w:p w14:paraId="2A9FEB98" w14:textId="77777777" w:rsidR="006D2073" w:rsidRDefault="006D2073" w:rsidP="006D2073">
      <w:pPr>
        <w:rPr>
          <w:kern w:val="0"/>
        </w:rPr>
      </w:pPr>
    </w:p>
    <w:p w14:paraId="541DE78E" w14:textId="77777777" w:rsidR="006D2073" w:rsidRDefault="006D2073" w:rsidP="006D2073">
      <w:pPr>
        <w:rPr>
          <w:kern w:val="0"/>
        </w:rPr>
      </w:pPr>
    </w:p>
    <w:p w14:paraId="1A491B6A" w14:textId="77777777" w:rsidR="006D2073" w:rsidRDefault="006D2073" w:rsidP="006D2073">
      <w:pPr>
        <w:rPr>
          <w:kern w:val="0"/>
        </w:rPr>
      </w:pPr>
    </w:p>
    <w:p w14:paraId="01AD6969" w14:textId="77777777" w:rsidR="006D2073" w:rsidRDefault="006D2073" w:rsidP="006D2073">
      <w:pPr>
        <w:rPr>
          <w:kern w:val="0"/>
        </w:rPr>
      </w:pPr>
    </w:p>
    <w:p w14:paraId="74B18196" w14:textId="77777777" w:rsidR="006D2073" w:rsidRDefault="006D2073" w:rsidP="006D2073">
      <w:pPr>
        <w:rPr>
          <w:kern w:val="0"/>
        </w:rPr>
      </w:pPr>
      <w:r>
        <w:rPr>
          <w:rFonts w:hint="eastAsia"/>
          <w:kern w:val="0"/>
        </w:rPr>
        <w:t xml:space="preserve">          62256</w:t>
      </w:r>
      <w:r>
        <w:rPr>
          <w:rFonts w:hint="eastAsia"/>
          <w:kern w:val="0"/>
        </w:rPr>
        <w:t>引脚图</w:t>
      </w:r>
    </w:p>
    <w:p w14:paraId="58C54A49" w14:textId="77777777" w:rsidR="006D2073" w:rsidRDefault="006D2073" w:rsidP="006D2073">
      <w:pPr>
        <w:rPr>
          <w:kern w:val="0"/>
        </w:rPr>
      </w:pPr>
      <w:r>
        <w:rPr>
          <w:rFonts w:ascii="华文中宋" w:eastAsia="华文中宋" w:hAnsi="华文中宋"/>
          <w:noProof/>
          <w:szCs w:val="21"/>
        </w:rPr>
        <w:drawing>
          <wp:inline distT="0" distB="0" distL="0" distR="0" wp14:anchorId="14EE79E1" wp14:editId="1BC6573A">
            <wp:extent cx="5274310" cy="2637155"/>
            <wp:effectExtent l="19050" t="0" r="2540" b="0"/>
            <wp:docPr id="2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grayscl/>
                      <a:lum bright="-18000" contrast="42000"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BFA791" w14:textId="77777777" w:rsidR="006D2073" w:rsidRDefault="006D2073" w:rsidP="006D2073">
      <w:pPr>
        <w:rPr>
          <w:kern w:val="0"/>
        </w:rPr>
      </w:pPr>
      <w:r>
        <w:rPr>
          <w:rFonts w:hint="eastAsia"/>
          <w:kern w:val="0"/>
        </w:rPr>
        <w:t xml:space="preserve">                          SRAM</w:t>
      </w:r>
      <w:r>
        <w:rPr>
          <w:rFonts w:hint="eastAsia"/>
          <w:kern w:val="0"/>
        </w:rPr>
        <w:t>单元电路图</w:t>
      </w:r>
    </w:p>
    <w:p w14:paraId="0A8C1F60" w14:textId="77777777" w:rsidR="006D2073" w:rsidRDefault="006D2073" w:rsidP="006D2073">
      <w:pPr>
        <w:pStyle w:val="a8"/>
        <w:numPr>
          <w:ilvl w:val="0"/>
          <w:numId w:val="1"/>
        </w:numPr>
        <w:ind w:firstLineChars="0"/>
        <w:rPr>
          <w:b/>
          <w:sz w:val="28"/>
        </w:rPr>
      </w:pPr>
      <w:bookmarkStart w:id="7" w:name="_Toc506275825"/>
      <w:bookmarkStart w:id="8" w:name="_Toc17706543"/>
      <w:bookmarkStart w:id="9" w:name="_Toc507159346"/>
      <w:bookmarkStart w:id="10" w:name="_Toc507159470"/>
      <w:bookmarkStart w:id="11" w:name="_Toc506276039"/>
      <w:bookmarkStart w:id="12" w:name="_Toc507839084"/>
      <w:r>
        <w:rPr>
          <w:rFonts w:hint="eastAsia"/>
          <w:b/>
          <w:sz w:val="28"/>
        </w:rPr>
        <w:t>实验说明</w:t>
      </w:r>
      <w:bookmarkEnd w:id="7"/>
      <w:bookmarkEnd w:id="8"/>
      <w:bookmarkEnd w:id="9"/>
      <w:bookmarkEnd w:id="10"/>
      <w:bookmarkEnd w:id="11"/>
      <w:bookmarkEnd w:id="12"/>
    </w:p>
    <w:p w14:paraId="3C9C541B" w14:textId="77777777" w:rsidR="006D2073" w:rsidRDefault="006D2073" w:rsidP="006D2073">
      <w:pPr>
        <w:ind w:firstLine="420"/>
        <w:rPr>
          <w:kern w:val="0"/>
        </w:rPr>
      </w:pPr>
      <w:r>
        <w:rPr>
          <w:rFonts w:hint="eastAsia"/>
          <w:kern w:val="0"/>
        </w:rPr>
        <w:t>首先使用</w:t>
      </w:r>
      <w:r>
        <w:rPr>
          <w:rFonts w:hint="eastAsia"/>
          <w:kern w:val="0"/>
        </w:rPr>
        <w:t>PROTEUS</w:t>
      </w:r>
      <w:r>
        <w:rPr>
          <w:rFonts w:hint="eastAsia"/>
          <w:kern w:val="0"/>
        </w:rPr>
        <w:t>进行电路设计，然后将软件加载到</w:t>
      </w:r>
      <w:r>
        <w:rPr>
          <w:rFonts w:hint="eastAsia"/>
          <w:kern w:val="0"/>
        </w:rPr>
        <w:t>PROTEUS</w:t>
      </w:r>
      <w:r>
        <w:rPr>
          <w:rFonts w:hint="eastAsia"/>
          <w:kern w:val="0"/>
        </w:rPr>
        <w:t>中进行仿真。</w:t>
      </w:r>
    </w:p>
    <w:p w14:paraId="54536C6B" w14:textId="77777777" w:rsidR="006D2073" w:rsidRDefault="006D2073" w:rsidP="006D2073">
      <w:pPr>
        <w:rPr>
          <w:rFonts w:ascii="Calibri" w:hAnsi="Calibri"/>
        </w:rPr>
      </w:pPr>
    </w:p>
    <w:p w14:paraId="582337E6" w14:textId="52065B76" w:rsidR="00231E1C" w:rsidRPr="006D2073" w:rsidRDefault="006D2073" w:rsidP="006D2073">
      <w:pPr>
        <w:pStyle w:val="a8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实验内容</w:t>
      </w:r>
    </w:p>
    <w:p w14:paraId="45D7560F" w14:textId="3F7FFCD4" w:rsidR="00231E1C" w:rsidRDefault="00231E1C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97EE2F1" wp14:editId="6738F518">
            <wp:extent cx="5274310" cy="368617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32443" w14:textId="07007B19" w:rsidR="003930C1" w:rsidRPr="003930C1" w:rsidRDefault="003930C1">
      <w:pPr>
        <w:rPr>
          <w:szCs w:val="21"/>
        </w:rPr>
      </w:pPr>
      <w:r>
        <w:rPr>
          <w:rFonts w:hint="eastAsia"/>
          <w:szCs w:val="21"/>
        </w:rPr>
        <w:t>电路说明：该连线方式成功解决第一题的内容，尤其是对总线的使用。</w:t>
      </w:r>
    </w:p>
    <w:p w14:paraId="7E112497" w14:textId="77777777" w:rsidR="006D2073" w:rsidRDefault="006D2073" w:rsidP="003930C1">
      <w:pPr>
        <w:rPr>
          <w:sz w:val="28"/>
          <w:szCs w:val="28"/>
        </w:rPr>
      </w:pPr>
    </w:p>
    <w:p w14:paraId="1F4E7146" w14:textId="77777777" w:rsidR="006D2073" w:rsidRDefault="006D2073" w:rsidP="003930C1">
      <w:pPr>
        <w:rPr>
          <w:rFonts w:asciiTheme="minorEastAsia" w:eastAsiaTheme="minorEastAsia" w:hAnsiTheme="minorEastAsia"/>
          <w:sz w:val="24"/>
          <w:szCs w:val="24"/>
        </w:rPr>
        <w:sectPr w:rsidR="006D207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3C50C20" w14:textId="007839CF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>CODE    segment</w:t>
      </w:r>
    </w:p>
    <w:p w14:paraId="396ED0E9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    assume cs:code</w:t>
      </w:r>
    </w:p>
    <w:p w14:paraId="6B5157B4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</w:p>
    <w:p w14:paraId="2A9E8529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>START:</w:t>
      </w:r>
    </w:p>
    <w:p w14:paraId="1E67379C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MOV AX, 0000H</w:t>
      </w:r>
    </w:p>
    <w:p w14:paraId="78CD1A9C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MOV DS, AX</w:t>
      </w:r>
    </w:p>
    <w:p w14:paraId="6F82C2B0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MOV DX, 00H</w:t>
      </w:r>
    </w:p>
    <w:p w14:paraId="0673C90F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MOV AL,1</w:t>
      </w:r>
    </w:p>
    <w:p w14:paraId="22F50650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MOV CX, 0FFFH</w:t>
      </w:r>
    </w:p>
    <w:p w14:paraId="2CFFF7F1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>L1:</w:t>
      </w:r>
    </w:p>
    <w:p w14:paraId="72D799F6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CMP AL,9</w:t>
      </w:r>
    </w:p>
    <w:p w14:paraId="543A6229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JNE NEXT</w:t>
      </w:r>
    </w:p>
    <w:p w14:paraId="5ED49908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MOV AL,1</w:t>
      </w:r>
    </w:p>
    <w:p w14:paraId="1CFFB574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>NEXT:</w:t>
      </w:r>
    </w:p>
    <w:p w14:paraId="18E0EC0C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OUT DX, AL</w:t>
      </w:r>
    </w:p>
    <w:p w14:paraId="07CC5816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INC AL</w:t>
      </w:r>
    </w:p>
    <w:p w14:paraId="455C01A8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INC DX</w:t>
      </w:r>
    </w:p>
    <w:p w14:paraId="75B876AD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LOOP L1</w:t>
      </w:r>
    </w:p>
    <w:p w14:paraId="40ADB339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</w:p>
    <w:p w14:paraId="62C16C98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MOV AL,9</w:t>
      </w:r>
    </w:p>
    <w:p w14:paraId="316FE9B9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MOV DX,1000H</w:t>
      </w:r>
    </w:p>
    <w:p w14:paraId="2D662444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MOV CX,1FFFH</w:t>
      </w:r>
    </w:p>
    <w:p w14:paraId="428A182C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lastRenderedPageBreak/>
        <w:t>L2:</w:t>
      </w:r>
    </w:p>
    <w:p w14:paraId="46CE3729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OUT DX,AL</w:t>
      </w:r>
    </w:p>
    <w:p w14:paraId="7026FE4D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INC DX</w:t>
      </w:r>
    </w:p>
    <w:p w14:paraId="22F6CB15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LOOP L2</w:t>
      </w:r>
    </w:p>
    <w:p w14:paraId="70D9A8E3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</w:p>
    <w:p w14:paraId="6930F882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MOV DX,4000H</w:t>
      </w:r>
    </w:p>
    <w:p w14:paraId="16BA90BC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MOV CX,1FFFH</w:t>
      </w:r>
    </w:p>
    <w:p w14:paraId="0E4F394B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>L3:</w:t>
      </w:r>
    </w:p>
    <w:p w14:paraId="1055A02E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OUT DX,AL</w:t>
      </w:r>
    </w:p>
    <w:p w14:paraId="3FEEC573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INC DX</w:t>
      </w:r>
    </w:p>
    <w:p w14:paraId="4619A438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LOOP L3</w:t>
      </w:r>
    </w:p>
    <w:p w14:paraId="1188E633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</w:p>
    <w:p w14:paraId="4BF3FBE2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HLT</w:t>
      </w:r>
    </w:p>
    <w:p w14:paraId="6A12E045" w14:textId="77777777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>CODE  ends</w:t>
      </w:r>
    </w:p>
    <w:p w14:paraId="376ADD0C" w14:textId="7132A8BB" w:rsidR="003930C1" w:rsidRPr="006D2073" w:rsidRDefault="003930C1" w:rsidP="003930C1">
      <w:pPr>
        <w:rPr>
          <w:rFonts w:asciiTheme="minorEastAsia" w:eastAsiaTheme="minorEastAsia" w:hAnsiTheme="minorEastAsia"/>
          <w:sz w:val="24"/>
          <w:szCs w:val="24"/>
        </w:rPr>
      </w:pPr>
      <w:r w:rsidRPr="006D2073">
        <w:rPr>
          <w:rFonts w:asciiTheme="minorEastAsia" w:eastAsiaTheme="minorEastAsia" w:hAnsiTheme="minorEastAsia"/>
          <w:sz w:val="24"/>
          <w:szCs w:val="24"/>
        </w:rPr>
        <w:t xml:space="preserve">      end start</w:t>
      </w:r>
    </w:p>
    <w:p w14:paraId="33A848F6" w14:textId="77777777" w:rsidR="006D2073" w:rsidRDefault="006D2073">
      <w:pPr>
        <w:rPr>
          <w:sz w:val="28"/>
          <w:szCs w:val="28"/>
        </w:rPr>
        <w:sectPr w:rsidR="006D2073" w:rsidSect="006D2073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14:paraId="5EFD53DD" w14:textId="05E74D55" w:rsidR="006D2073" w:rsidRPr="006D2073" w:rsidRDefault="006D2073" w:rsidP="006D2073">
      <w:pPr>
        <w:pStyle w:val="a8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运行截图</w:t>
      </w:r>
    </w:p>
    <w:p w14:paraId="00065ED3" w14:textId="04554949" w:rsidR="003930C1" w:rsidRDefault="003930C1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7D201E8F" wp14:editId="28CABA2E">
            <wp:extent cx="5274310" cy="22923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92F70" w14:textId="11B6954A" w:rsidR="003930C1" w:rsidRDefault="003930C1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07B17070" wp14:editId="159BEC6C">
            <wp:extent cx="5274310" cy="22980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9FD6B" w14:textId="77777777" w:rsidR="00690722" w:rsidRDefault="00690722">
      <w:pPr>
        <w:rPr>
          <w:sz w:val="28"/>
          <w:szCs w:val="28"/>
        </w:rPr>
      </w:pPr>
    </w:p>
    <w:p w14:paraId="5FCB34D4" w14:textId="76AF65A0" w:rsidR="00690722" w:rsidRPr="006D2073" w:rsidRDefault="00690722" w:rsidP="00690722">
      <w:pPr>
        <w:pStyle w:val="a8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lastRenderedPageBreak/>
        <w:t>心得体会</w:t>
      </w:r>
    </w:p>
    <w:p w14:paraId="4630686F" w14:textId="5869809C" w:rsidR="00C568F8" w:rsidRPr="00690722" w:rsidRDefault="00C568F8" w:rsidP="00C568F8">
      <w:pPr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 w:rsidRPr="00690722">
        <w:rPr>
          <w:rFonts w:asciiTheme="minorEastAsia" w:eastAsiaTheme="minorEastAsia" w:hAnsiTheme="minorEastAsia" w:hint="eastAsia"/>
          <w:sz w:val="24"/>
          <w:szCs w:val="24"/>
        </w:rPr>
        <w:t>我对proteus的使用有了</w:t>
      </w:r>
      <w:r w:rsidR="00EF63C1">
        <w:rPr>
          <w:rFonts w:asciiTheme="minorEastAsia" w:eastAsiaTheme="minorEastAsia" w:hAnsiTheme="minorEastAsia" w:hint="eastAsia"/>
          <w:sz w:val="24"/>
          <w:szCs w:val="24"/>
        </w:rPr>
        <w:t>初步的认识</w:t>
      </w:r>
      <w:r w:rsidRPr="00690722">
        <w:rPr>
          <w:rFonts w:asciiTheme="minorEastAsia" w:eastAsiaTheme="minorEastAsia" w:hAnsiTheme="minorEastAsia" w:hint="eastAsia"/>
          <w:sz w:val="24"/>
          <w:szCs w:val="24"/>
        </w:rPr>
        <w:t>，对各种元件有了更深入的了解，尤其是对总线的使用，让</w:t>
      </w:r>
      <w:r w:rsidR="00EF63C1">
        <w:rPr>
          <w:rFonts w:asciiTheme="minorEastAsia" w:eastAsiaTheme="minorEastAsia" w:hAnsiTheme="minorEastAsia" w:hint="eastAsia"/>
          <w:sz w:val="24"/>
          <w:szCs w:val="24"/>
        </w:rPr>
        <w:t>我对</w:t>
      </w:r>
      <w:r w:rsidRPr="00690722">
        <w:rPr>
          <w:rFonts w:asciiTheme="minorEastAsia" w:eastAsiaTheme="minorEastAsia" w:hAnsiTheme="minorEastAsia" w:hint="eastAsia"/>
          <w:sz w:val="24"/>
          <w:szCs w:val="24"/>
        </w:rPr>
        <w:t>知识与实践有了更好的衔接。</w:t>
      </w:r>
      <w:bookmarkEnd w:id="0"/>
    </w:p>
    <w:sectPr w:rsidR="00C568F8" w:rsidRPr="00690722" w:rsidSect="006D2073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F58ADB" w14:textId="77777777" w:rsidR="00020D01" w:rsidRDefault="00020D01" w:rsidP="00991A07">
      <w:r>
        <w:separator/>
      </w:r>
    </w:p>
  </w:endnote>
  <w:endnote w:type="continuationSeparator" w:id="0">
    <w:p w14:paraId="4A2AEEF1" w14:textId="77777777" w:rsidR="00020D01" w:rsidRDefault="00020D01" w:rsidP="00991A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CD9BDD" w14:textId="77777777" w:rsidR="00020D01" w:rsidRDefault="00020D01" w:rsidP="00991A07">
      <w:r>
        <w:separator/>
      </w:r>
    </w:p>
  </w:footnote>
  <w:footnote w:type="continuationSeparator" w:id="0">
    <w:p w14:paraId="69E38850" w14:textId="77777777" w:rsidR="00020D01" w:rsidRDefault="00020D01" w:rsidP="00991A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1D00958"/>
    <w:multiLevelType w:val="multilevel"/>
    <w:tmpl w:val="71D00958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26AC"/>
    <w:rsid w:val="00020D01"/>
    <w:rsid w:val="000526AC"/>
    <w:rsid w:val="0007150B"/>
    <w:rsid w:val="00231E1C"/>
    <w:rsid w:val="002738FA"/>
    <w:rsid w:val="003930C1"/>
    <w:rsid w:val="00690722"/>
    <w:rsid w:val="006D2073"/>
    <w:rsid w:val="00991A07"/>
    <w:rsid w:val="00996139"/>
    <w:rsid w:val="00AA113F"/>
    <w:rsid w:val="00B467F5"/>
    <w:rsid w:val="00C568F8"/>
    <w:rsid w:val="00EF63C1"/>
    <w:rsid w:val="00F6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27F064"/>
  <w15:chartTrackingRefBased/>
  <w15:docId w15:val="{394AECE7-61F2-4C40-8C3D-4B817326AB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31E1C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2">
    <w:name w:val="heading 2"/>
    <w:basedOn w:val="a"/>
    <w:next w:val="a0"/>
    <w:link w:val="20"/>
    <w:qFormat/>
    <w:rsid w:val="00231E1C"/>
    <w:pPr>
      <w:keepNext/>
      <w:keepLines/>
      <w:spacing w:before="260" w:after="260" w:line="416" w:lineRule="atLeast"/>
      <w:jc w:val="center"/>
      <w:outlineLvl w:val="1"/>
    </w:pPr>
    <w:rPr>
      <w:rFonts w:ascii="Arial" w:eastAsia="黑体" w:hAnsi="Arial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标题 2 字符"/>
    <w:basedOn w:val="a1"/>
    <w:link w:val="2"/>
    <w:rsid w:val="00231E1C"/>
    <w:rPr>
      <w:rFonts w:ascii="Arial" w:eastAsia="黑体" w:hAnsi="Arial" w:cs="Times New Roman"/>
      <w:sz w:val="28"/>
      <w:szCs w:val="20"/>
    </w:rPr>
  </w:style>
  <w:style w:type="paragraph" w:styleId="a0">
    <w:name w:val="Normal Indent"/>
    <w:basedOn w:val="a"/>
    <w:rsid w:val="00231E1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991A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991A07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91A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991A07"/>
    <w:rPr>
      <w:rFonts w:ascii="Times New Roman" w:eastAsia="宋体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6D2073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table" w:customStyle="1" w:styleId="12">
    <w:name w:val="网格型12"/>
    <w:basedOn w:val="a2"/>
    <w:uiPriority w:val="59"/>
    <w:rsid w:val="006D2073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6181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192</Words>
  <Characters>1095</Characters>
  <Application>Microsoft Office Word</Application>
  <DocSecurity>0</DocSecurity>
  <Lines>9</Lines>
  <Paragraphs>2</Paragraphs>
  <ScaleCrop>false</ScaleCrop>
  <Company/>
  <LinksUpToDate>false</LinksUpToDate>
  <CharactersWithSpaces>1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570101165@qq.com</dc:creator>
  <cp:keywords/>
  <dc:description/>
  <cp:lastModifiedBy>Rainbow</cp:lastModifiedBy>
  <cp:revision>10</cp:revision>
  <dcterms:created xsi:type="dcterms:W3CDTF">2020-06-29T03:35:00Z</dcterms:created>
  <dcterms:modified xsi:type="dcterms:W3CDTF">2022-05-10T14:36:00Z</dcterms:modified>
</cp:coreProperties>
</file>